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1"/>
  </p:notesMasterIdLst>
  <p:sldIdLst>
    <p:sldId id="674" r:id="rId2"/>
    <p:sldId id="775" r:id="rId3"/>
    <p:sldId id="778" r:id="rId4"/>
    <p:sldId id="780" r:id="rId5"/>
    <p:sldId id="677" r:id="rId6"/>
    <p:sldId id="777" r:id="rId7"/>
    <p:sldId id="676" r:id="rId8"/>
    <p:sldId id="776" r:id="rId9"/>
    <p:sldId id="678" r:id="rId10"/>
    <p:sldId id="781" r:id="rId11"/>
    <p:sldId id="782" r:id="rId12"/>
    <p:sldId id="679" r:id="rId13"/>
    <p:sldId id="680" r:id="rId14"/>
    <p:sldId id="681" r:id="rId15"/>
    <p:sldId id="682" r:id="rId16"/>
    <p:sldId id="683" r:id="rId17"/>
    <p:sldId id="684" r:id="rId18"/>
    <p:sldId id="685" r:id="rId19"/>
    <p:sldId id="686" r:id="rId20"/>
    <p:sldId id="687" r:id="rId21"/>
    <p:sldId id="688" r:id="rId22"/>
    <p:sldId id="692" r:id="rId23"/>
    <p:sldId id="690" r:id="rId24"/>
    <p:sldId id="691" r:id="rId25"/>
    <p:sldId id="787" r:id="rId26"/>
    <p:sldId id="693" r:id="rId27"/>
    <p:sldId id="694" r:id="rId28"/>
    <p:sldId id="695" r:id="rId29"/>
    <p:sldId id="696" r:id="rId30"/>
    <p:sldId id="697" r:id="rId31"/>
    <p:sldId id="698" r:id="rId32"/>
    <p:sldId id="700" r:id="rId33"/>
    <p:sldId id="701" r:id="rId34"/>
    <p:sldId id="783" r:id="rId35"/>
    <p:sldId id="784" r:id="rId36"/>
    <p:sldId id="705" r:id="rId37"/>
    <p:sldId id="788" r:id="rId38"/>
    <p:sldId id="789" r:id="rId39"/>
    <p:sldId id="708" r:id="rId40"/>
    <p:sldId id="709" r:id="rId41"/>
    <p:sldId id="710" r:id="rId42"/>
    <p:sldId id="786" r:id="rId43"/>
    <p:sldId id="785" r:id="rId44"/>
    <p:sldId id="714" r:id="rId45"/>
    <p:sldId id="720" r:id="rId46"/>
    <p:sldId id="721" r:id="rId47"/>
    <p:sldId id="722" r:id="rId48"/>
    <p:sldId id="790" r:id="rId49"/>
    <p:sldId id="791" r:id="rId50"/>
    <p:sldId id="825" r:id="rId51"/>
    <p:sldId id="793" r:id="rId52"/>
    <p:sldId id="792" r:id="rId53"/>
    <p:sldId id="794" r:id="rId54"/>
    <p:sldId id="723" r:id="rId55"/>
    <p:sldId id="724" r:id="rId56"/>
    <p:sldId id="725" r:id="rId57"/>
    <p:sldId id="726" r:id="rId58"/>
    <p:sldId id="727" r:id="rId59"/>
    <p:sldId id="728" r:id="rId60"/>
    <p:sldId id="729" r:id="rId61"/>
    <p:sldId id="730" r:id="rId62"/>
    <p:sldId id="826" r:id="rId63"/>
    <p:sldId id="732" r:id="rId64"/>
    <p:sldId id="733" r:id="rId65"/>
    <p:sldId id="734" r:id="rId66"/>
    <p:sldId id="795" r:id="rId67"/>
    <p:sldId id="796" r:id="rId68"/>
    <p:sldId id="797" r:id="rId69"/>
    <p:sldId id="798" r:id="rId70"/>
    <p:sldId id="799" r:id="rId71"/>
    <p:sldId id="800" r:id="rId72"/>
    <p:sldId id="801" r:id="rId73"/>
    <p:sldId id="802" r:id="rId74"/>
    <p:sldId id="803" r:id="rId75"/>
    <p:sldId id="828" r:id="rId76"/>
    <p:sldId id="804" r:id="rId77"/>
    <p:sldId id="805" r:id="rId78"/>
    <p:sldId id="827" r:id="rId79"/>
    <p:sldId id="806" r:id="rId80"/>
    <p:sldId id="807" r:id="rId81"/>
    <p:sldId id="809" r:id="rId82"/>
    <p:sldId id="810" r:id="rId83"/>
    <p:sldId id="811" r:id="rId84"/>
    <p:sldId id="812" r:id="rId85"/>
    <p:sldId id="813" r:id="rId86"/>
    <p:sldId id="814" r:id="rId87"/>
    <p:sldId id="817" r:id="rId88"/>
    <p:sldId id="829" r:id="rId89"/>
    <p:sldId id="830" r:id="rId90"/>
    <p:sldId id="831" r:id="rId91"/>
    <p:sldId id="832" r:id="rId92"/>
    <p:sldId id="833" r:id="rId93"/>
    <p:sldId id="834" r:id="rId94"/>
    <p:sldId id="835" r:id="rId95"/>
    <p:sldId id="836" r:id="rId96"/>
    <p:sldId id="837" r:id="rId97"/>
    <p:sldId id="838" r:id="rId98"/>
    <p:sldId id="839" r:id="rId99"/>
    <p:sldId id="840" r:id="rId100"/>
    <p:sldId id="841" r:id="rId101"/>
    <p:sldId id="842" r:id="rId102"/>
    <p:sldId id="843" r:id="rId103"/>
    <p:sldId id="844" r:id="rId104"/>
    <p:sldId id="845" r:id="rId105"/>
    <p:sldId id="846" r:id="rId106"/>
    <p:sldId id="847" r:id="rId107"/>
    <p:sldId id="848" r:id="rId108"/>
    <p:sldId id="849" r:id="rId109"/>
    <p:sldId id="850" r:id="rId1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683" autoAdjust="0"/>
    <p:restoredTop sz="94676" autoAdjust="0"/>
  </p:normalViewPr>
  <p:slideViewPr>
    <p:cSldViewPr>
      <p:cViewPr varScale="1">
        <p:scale>
          <a:sx n="106" d="100"/>
          <a:sy n="106" d="100"/>
        </p:scale>
        <p:origin x="-121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1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4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2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Word_97_-_2003_Document4.doc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6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4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9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0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3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8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7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8.w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70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71.e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</a:t>
            </a:r>
            <a:r>
              <a:rPr lang="en-US" dirty="0" smtClean="0"/>
              <a:t>Trees</a:t>
            </a:r>
          </a:p>
          <a:p>
            <a:r>
              <a:rPr lang="en-US" dirty="0"/>
              <a:t>	</a:t>
            </a:r>
            <a:r>
              <a:rPr lang="en-US" dirty="0" smtClean="0"/>
              <a:t>Evaluation</a:t>
            </a:r>
          </a:p>
          <a:p>
            <a:r>
              <a:rPr lang="en-US" dirty="0"/>
              <a:t>	</a:t>
            </a:r>
            <a:r>
              <a:rPr lang="en-US" dirty="0" smtClean="0"/>
              <a:t>Nearest-Neighbor Classifi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structures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41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wo-dimensional </a:t>
            </a:r>
            <a:r>
              <a:rPr lang="en-US" dirty="0" err="1" smtClean="0">
                <a:solidFill>
                  <a:srgbClr val="FF0000"/>
                </a:solidFill>
              </a:rPr>
              <a:t>kd</a:t>
            </a:r>
            <a:r>
              <a:rPr lang="en-US" dirty="0" smtClean="0">
                <a:solidFill>
                  <a:srgbClr val="FF0000"/>
                </a:solidFill>
              </a:rPr>
              <a:t>-trees</a:t>
            </a:r>
          </a:p>
          <a:p>
            <a:pPr lvl="1"/>
            <a:r>
              <a:rPr lang="en-US" dirty="0" smtClean="0"/>
              <a:t>A data structure for answering nearest neighbor queries in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30000" dirty="0" err="1">
                <a:solidFill>
                  <a:srgbClr val="0070C0"/>
                </a:solidFill>
              </a:rPr>
              <a:t>2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err="1" smtClean="0"/>
              <a:t>kd</a:t>
            </a:r>
            <a:r>
              <a:rPr lang="en-US" dirty="0" smtClean="0"/>
              <a:t>-tree construction algorithm</a:t>
            </a:r>
          </a:p>
          <a:p>
            <a:pPr lvl="1"/>
            <a:r>
              <a:rPr lang="en-US" dirty="0" smtClean="0"/>
              <a:t>Select the </a:t>
            </a:r>
            <a:r>
              <a:rPr lang="en-US" dirty="0" smtClean="0">
                <a:solidFill>
                  <a:srgbClr val="0070C0"/>
                </a:solidFill>
              </a:rPr>
              <a:t>x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dimension (alternating between the two)</a:t>
            </a:r>
          </a:p>
          <a:p>
            <a:pPr lvl="1"/>
            <a:r>
              <a:rPr lang="en-US" dirty="0" smtClean="0"/>
              <a:t>Partition the space into two with a line passing from the median point</a:t>
            </a:r>
          </a:p>
          <a:p>
            <a:pPr lvl="1"/>
            <a:r>
              <a:rPr lang="en-US" dirty="0" smtClean="0"/>
              <a:t>Repeat recursively in the two partitions as long as there are enough points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42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4595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pic>
        <p:nvPicPr>
          <p:cNvPr id="30545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81200"/>
            <a:ext cx="5029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89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56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90688"/>
            <a:ext cx="46482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05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66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76400"/>
            <a:ext cx="4686300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91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76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752600"/>
            <a:ext cx="4848225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82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8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4572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574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97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89200"/>
            <a:ext cx="37338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597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0800"/>
            <a:ext cx="3200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1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607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400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0743" name="Text Box 7"/>
          <p:cNvSpPr txBox="1">
            <a:spLocks noChangeArrowheads="1"/>
          </p:cNvSpPr>
          <p:nvPr/>
        </p:nvSpPr>
        <p:spPr bwMode="auto">
          <a:xfrm>
            <a:off x="3505200" y="1937286"/>
            <a:ext cx="480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latin typeface="Calibri" pitchFamily="34" charset="0"/>
              </a:rPr>
              <a:t>region(u)</a:t>
            </a:r>
            <a:r>
              <a:rPr lang="el-GR" sz="1600" dirty="0" smtClean="0">
                <a:latin typeface="Calibri" pitchFamily="34" charset="0"/>
              </a:rPr>
              <a:t> </a:t>
            </a:r>
            <a:r>
              <a:rPr lang="el-GR" sz="1600" dirty="0">
                <a:latin typeface="Calibri" pitchFamily="34" charset="0"/>
              </a:rPr>
              <a:t>– </a:t>
            </a:r>
            <a:r>
              <a:rPr lang="en-US" sz="1600" dirty="0" smtClean="0">
                <a:latin typeface="Calibri" pitchFamily="34" charset="0"/>
              </a:rPr>
              <a:t>all the black points in the </a:t>
            </a:r>
            <a:r>
              <a:rPr lang="en-US" sz="1600" dirty="0" err="1" smtClean="0">
                <a:latin typeface="Calibri" pitchFamily="34" charset="0"/>
              </a:rPr>
              <a:t>subtree</a:t>
            </a:r>
            <a:r>
              <a:rPr lang="en-US" sz="1600" dirty="0" smtClean="0">
                <a:latin typeface="Calibri" pitchFamily="34" charset="0"/>
              </a:rPr>
              <a:t> of u</a:t>
            </a:r>
            <a:endParaRPr lang="el-GR" sz="1600" dirty="0">
              <a:latin typeface="Calibri" pitchFamily="34" charset="0"/>
            </a:endParaRPr>
          </a:p>
        </p:txBody>
      </p:sp>
      <p:sp>
        <p:nvSpPr>
          <p:cNvPr id="9" name="Title 1"/>
          <p:cNvSpPr>
            <a:spLocks/>
          </p:cNvSpPr>
          <p:nvPr/>
        </p:nvSpPr>
        <p:spPr bwMode="auto">
          <a:xfrm>
            <a:off x="314678" y="132715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96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65" name="Content Placeholder 2"/>
          <p:cNvSpPr>
            <a:spLocks/>
          </p:cNvSpPr>
          <p:nvPr/>
        </p:nvSpPr>
        <p:spPr bwMode="auto">
          <a:xfrm>
            <a:off x="533400" y="25908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A binary tree:</a:t>
            </a:r>
            <a:endParaRPr lang="en-US" dirty="0">
              <a:latin typeface="Calibri" pitchFamily="34" charset="0"/>
            </a:endParaRP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Siz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Depth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Construction tim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n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Query time: worst cas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), </a:t>
            </a:r>
            <a:r>
              <a:rPr lang="en-US" dirty="0">
                <a:latin typeface="Calibri" pitchFamily="34" charset="0"/>
              </a:rPr>
              <a:t>but for many cases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061766" name="Text Box 6"/>
          <p:cNvSpPr txBox="1">
            <a:spLocks noChangeArrowheads="1"/>
          </p:cNvSpPr>
          <p:nvPr/>
        </p:nvSpPr>
        <p:spPr bwMode="auto">
          <a:xfrm>
            <a:off x="533400" y="4753465"/>
            <a:ext cx="5638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Calibri" pitchFamily="34" charset="0"/>
              </a:rPr>
              <a:t>Generalizes to d dimension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061767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5867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Example of</a:t>
            </a:r>
            <a:r>
              <a:rPr lang="el-GR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Binary Space Partitioning</a:t>
            </a:r>
            <a:endParaRPr lang="el-GR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38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General </a:t>
                </a:r>
                <a:r>
                  <a:rPr lang="en-US" dirty="0"/>
                  <a:t>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contains records with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is a leaf node labeled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Recursively </a:t>
                </a:r>
                <a:r>
                  <a:rPr lang="en-US" dirty="0"/>
                  <a:t>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  <a:blipFill rotWithShape="1">
                <a:blip r:embed="rId3"/>
                <a:stretch>
                  <a:fillRect l="-824" t="-2752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134100" y="5320552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99036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7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</a:t>
            </a:r>
            <a:r>
              <a:rPr lang="en-US" sz="2000" dirty="0" smtClean="0"/>
              <a:t>a p</a:t>
            </a:r>
            <a:r>
              <a:rPr lang="en-US" sz="2000" dirty="0" smtClean="0">
                <a:solidFill>
                  <a:schemeClr val="tx1"/>
                </a:solidFill>
              </a:rPr>
              <a:t>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55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 smtClean="0"/>
              <a:t>Creation of nodes </a:t>
            </a:r>
            <a:r>
              <a:rPr lang="en-US" dirty="0"/>
              <a:t>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</a:t>
            </a:r>
            <a:r>
              <a:rPr lang="en-US" dirty="0" smtClean="0"/>
              <a:t>is preferred</a:t>
            </a:r>
            <a:endParaRPr lang="en-US" dirty="0"/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6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7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8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1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2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3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5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7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8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81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2"/>
              <a:chOff x="149" y="2802"/>
              <a:chExt cx="1195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entropy of the partitioning (</a:t>
            </a:r>
            <a:r>
              <a:rPr lang="en-US" sz="2400" dirty="0" err="1"/>
              <a:t>SplitINFO</a:t>
            </a:r>
            <a:r>
              <a:rPr lang="en-US" sz="2400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8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9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too small to make any statistically significant </a:t>
            </a:r>
            <a:r>
              <a:rPr lang="en-US" dirty="0" smtClean="0"/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6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/>
              <a:t>Training error no longer provides a good estimate of how 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 smtClean="0"/>
              <a:t>encodes the </a:t>
            </a:r>
            <a:r>
              <a:rPr lang="en-US" sz="2400" dirty="0" smtClean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 smtClean="0"/>
              <a:t>node </a:t>
            </a:r>
            <a:r>
              <a:rPr lang="en-US" sz="2000" dirty="0"/>
              <a:t>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9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0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1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instances 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6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9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391707"/>
              </p:ext>
            </p:extLst>
          </p:nvPr>
        </p:nvGraphicFramePr>
        <p:xfrm>
          <a:off x="1066800" y="5791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name="Equation" r:id="rId3" imgW="5270500" imgH="800100" progId="Equation.3">
                  <p:embed/>
                </p:oleObj>
              </mc:Choice>
              <mc:Fallback>
                <p:oleObj name="Equation" r:id="rId3" imgW="52705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791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733308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parameterized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45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6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7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638800" y="1600200"/>
            <a:ext cx="3352800" cy="39677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Bias in the estimate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Variance of estimate</a:t>
            </a: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haracterize the trade-off between positive hits and false </a:t>
            </a:r>
            <a:r>
              <a:rPr lang="en-US" sz="2400" dirty="0" smtClean="0"/>
              <a:t>alar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b="1" dirty="0"/>
              <a:t>ROC</a:t>
            </a:r>
            <a:r>
              <a:rPr lang="en-US" sz="2800" dirty="0"/>
              <a:t> curve plots </a:t>
            </a:r>
            <a:r>
              <a:rPr lang="en-US" sz="2800" b="1" dirty="0" smtClean="0">
                <a:solidFill>
                  <a:schemeClr val="accent2"/>
                </a:solidFill>
              </a:rPr>
              <a:t>T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y</a:t>
            </a:r>
            <a:r>
              <a:rPr lang="en-US" sz="2800" dirty="0"/>
              <a:t>-axis) against </a:t>
            </a:r>
            <a:r>
              <a:rPr lang="en-US" sz="2800" b="1" dirty="0" smtClean="0">
                <a:solidFill>
                  <a:schemeClr val="accent2"/>
                </a:solidFill>
              </a:rPr>
              <a:t>F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x</a:t>
            </a:r>
            <a:r>
              <a:rPr lang="en-US" sz="28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871945"/>
              </p:ext>
            </p:extLst>
          </p:nvPr>
        </p:nvGraphicFramePr>
        <p:xfrm>
          <a:off x="381000" y="41148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148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134725"/>
              </p:ext>
            </p:extLst>
          </p:nvPr>
        </p:nvGraphicFramePr>
        <p:xfrm>
          <a:off x="228600" y="5662448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62448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235564"/>
              </p:ext>
            </p:extLst>
          </p:nvPr>
        </p:nvGraphicFramePr>
        <p:xfrm>
          <a:off x="3962400" y="391970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28600" y="49530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predicted </a:t>
            </a:r>
            <a:r>
              <a:rPr lang="en-US" dirty="0" smtClean="0">
                <a:solidFill>
                  <a:srgbClr val="0070C0"/>
                </a:solidFill>
              </a:rPr>
              <a:t>correctl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0487" y="6404214"/>
            <a:ext cx="541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predicted </a:t>
            </a:r>
            <a:r>
              <a:rPr lang="en-US" dirty="0" smtClean="0">
                <a:solidFill>
                  <a:srgbClr val="0070C0"/>
                </a:solidFill>
              </a:rPr>
              <a:t>incorrectly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/>
              <a:t>distribution 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78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5361031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708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692719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324960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8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436634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9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48209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123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2788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147835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45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824509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59250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851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879865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820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339504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7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12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128269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2137517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468</TotalTime>
  <Words>4371</Words>
  <Application>Microsoft Office PowerPoint</Application>
  <PresentationFormat>On-screen Show (4:3)</PresentationFormat>
  <Paragraphs>1020</Paragraphs>
  <Slides>109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9</vt:i4>
      </vt:variant>
    </vt:vector>
  </HeadingPairs>
  <TitlesOfParts>
    <vt:vector size="116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10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Precision-Recall</vt:lpstr>
      <vt:lpstr>Precision-Recall plot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ROC curve vs Precision-Recall curve</vt:lpstr>
      <vt:lpstr>NEAREST NEIGHBOR CLASSIFICATION</vt:lpstr>
      <vt:lpstr>Illustrating Classification Task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08</cp:revision>
  <dcterms:created xsi:type="dcterms:W3CDTF">2011-10-17T19:46:53Z</dcterms:created>
  <dcterms:modified xsi:type="dcterms:W3CDTF">2013-12-12T10:07:03Z</dcterms:modified>
</cp:coreProperties>
</file>